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A6443" w:rsidRPr="00BC0186" w:rsidRDefault="007F2F90" w:rsidP="000A6443">
      <w:pPr>
        <w:ind w:left="-567" w:right="-881"/>
        <w:rPr>
          <w:b/>
        </w:rPr>
      </w:pPr>
      <w:proofErr w:type="spellStart"/>
      <w:r>
        <w:rPr>
          <w:b/>
        </w:rPr>
        <w:t>TwinSafe</w:t>
      </w:r>
      <w:proofErr w:type="spellEnd"/>
      <w:r>
        <w:rPr>
          <w:b/>
        </w:rPr>
        <w:t xml:space="preserve"> für </w:t>
      </w:r>
      <w:proofErr w:type="spellStart"/>
      <w:r w:rsidR="00E63ED8">
        <w:rPr>
          <w:b/>
        </w:rPr>
        <w:t>Formteknik</w:t>
      </w:r>
      <w:proofErr w:type="spellEnd"/>
      <w:r w:rsidR="00E63ED8">
        <w:rPr>
          <w:b/>
        </w:rPr>
        <w:t xml:space="preserve"> V1 für Maschine M1 (05.09</w:t>
      </w:r>
      <w:r>
        <w:rPr>
          <w:b/>
        </w:rPr>
        <w:t>.</w:t>
      </w:r>
      <w:r w:rsidR="009542B5">
        <w:rPr>
          <w:b/>
        </w:rPr>
        <w:t>2017</w:t>
      </w:r>
      <w:r w:rsidR="00BC0186" w:rsidRPr="00BC0186">
        <w:rPr>
          <w:b/>
        </w:rPr>
        <w:t>)</w:t>
      </w:r>
    </w:p>
    <w:p w:rsidR="008337CF" w:rsidRDefault="00E63ED8" w:rsidP="000A6443">
      <w:pPr>
        <w:ind w:left="-567" w:right="-881"/>
      </w:pPr>
      <w:r>
        <w:object w:dxaOrig="21031" w:dyaOrig="11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9pt;height:418.5pt" o:ole="">
            <v:imagedata r:id="rId6" o:title=""/>
          </v:shape>
          <o:OLEObject Type="Embed" ProgID="Visio.Drawing.11" ShapeID="_x0000_i1025" DrawAspect="Content" ObjectID="_1567252236" r:id="rId7"/>
        </w:object>
      </w:r>
      <w:r>
        <w:t xml:space="preserve"> </w:t>
      </w:r>
    </w:p>
    <w:p w:rsidR="00E63ED8" w:rsidRDefault="00E63ED8" w:rsidP="000A6443">
      <w:pPr>
        <w:ind w:left="-567" w:right="-881"/>
      </w:pPr>
    </w:p>
    <w:p w:rsidR="00E63ED8" w:rsidRDefault="00E63ED8" w:rsidP="000A6443">
      <w:pPr>
        <w:ind w:left="-567" w:right="-881"/>
      </w:pPr>
      <w:r>
        <w:object w:dxaOrig="21051" w:dyaOrig="10553">
          <v:shape id="_x0000_i1026" type="#_x0000_t75" style="width:788.25pt;height:395.25pt" o:ole="">
            <v:imagedata r:id="rId8" o:title=""/>
          </v:shape>
          <o:OLEObject Type="Embed" ProgID="Visio.Drawing.11" ShapeID="_x0000_i1026" DrawAspect="Content" ObjectID="_1567252237" r:id="rId9"/>
        </w:object>
      </w:r>
    </w:p>
    <w:p w:rsidR="00312D1F" w:rsidRDefault="00312D1F" w:rsidP="000A6443">
      <w:pPr>
        <w:ind w:left="-567" w:right="-881"/>
      </w:pPr>
    </w:p>
    <w:p w:rsidR="00E63ED8" w:rsidRDefault="00E63ED8" w:rsidP="000A6443">
      <w:pPr>
        <w:ind w:left="-567" w:right="-881"/>
      </w:pPr>
    </w:p>
    <w:p w:rsidR="00E63ED8" w:rsidRDefault="00E63ED8" w:rsidP="000A6443">
      <w:pPr>
        <w:ind w:left="-567" w:right="-881"/>
      </w:pPr>
    </w:p>
    <w:p w:rsidR="00E63ED8" w:rsidRDefault="00E63ED8" w:rsidP="000A6443">
      <w:pPr>
        <w:ind w:left="-567" w:right="-881"/>
      </w:pPr>
      <w:r>
        <w:object w:dxaOrig="21051" w:dyaOrig="10553">
          <v:shape id="_x0000_i1027" type="#_x0000_t75" style="width:793.5pt;height:397.5pt" o:ole="">
            <v:imagedata r:id="rId10" o:title=""/>
          </v:shape>
          <o:OLEObject Type="Embed" ProgID="Visio.Drawing.11" ShapeID="_x0000_i1027" DrawAspect="Content" ObjectID="_1567252238" r:id="rId11"/>
        </w:object>
      </w:r>
    </w:p>
    <w:p w:rsidR="00E63ED8" w:rsidRDefault="00E63ED8" w:rsidP="000A6443">
      <w:pPr>
        <w:ind w:left="-567" w:right="-881"/>
      </w:pPr>
    </w:p>
    <w:p w:rsidR="00E63ED8" w:rsidRDefault="00E63ED8" w:rsidP="000A6443">
      <w:pPr>
        <w:ind w:left="-567" w:right="-881"/>
      </w:pPr>
    </w:p>
    <w:p w:rsidR="00E63ED8" w:rsidRDefault="00E63ED8" w:rsidP="000A6443">
      <w:pPr>
        <w:ind w:left="-567" w:right="-881"/>
      </w:pPr>
    </w:p>
    <w:p w:rsidR="00E63ED8" w:rsidRDefault="00F175FA" w:rsidP="000A6443">
      <w:pPr>
        <w:ind w:left="-567" w:right="-881"/>
      </w:pPr>
      <w:r>
        <w:object w:dxaOrig="12755" w:dyaOrig="3513">
          <v:shape id="_x0000_i1028" type="#_x0000_t75" style="width:780.75pt;height:215.25pt" o:ole="">
            <v:imagedata r:id="rId12" o:title=""/>
          </v:shape>
          <o:OLEObject Type="Embed" ProgID="Visio.Drawing.11" ShapeID="_x0000_i1028" DrawAspect="Content" ObjectID="_1567252239" r:id="rId13"/>
        </w:object>
      </w:r>
    </w:p>
    <w:p w:rsidR="00E63ED8" w:rsidRDefault="00E63ED8" w:rsidP="000A6443">
      <w:pPr>
        <w:ind w:left="-567" w:right="-881"/>
      </w:pPr>
    </w:p>
    <w:p w:rsidR="00265A92" w:rsidRDefault="00265A92" w:rsidP="000A6443">
      <w:pPr>
        <w:ind w:left="-567" w:right="-881"/>
      </w:pPr>
    </w:p>
    <w:p w:rsidR="00265A92" w:rsidRDefault="00265A92" w:rsidP="000A6443">
      <w:pPr>
        <w:ind w:left="-567" w:right="-881"/>
      </w:pPr>
    </w:p>
    <w:p w:rsidR="00312D1F" w:rsidRDefault="00312D1F" w:rsidP="000A6443">
      <w:pPr>
        <w:ind w:left="-567" w:right="-881"/>
      </w:pPr>
    </w:p>
    <w:p w:rsidR="00ED3EE0" w:rsidRDefault="00ED3EE0" w:rsidP="000A6443">
      <w:pPr>
        <w:ind w:left="-567" w:right="-881"/>
      </w:pPr>
    </w:p>
    <w:p w:rsidR="00ED3EE0" w:rsidRDefault="00ED3EE0" w:rsidP="000A6443">
      <w:pPr>
        <w:ind w:left="-567" w:right="-881"/>
      </w:pPr>
    </w:p>
    <w:p w:rsidR="00312D1F" w:rsidRDefault="00312D1F" w:rsidP="000A6443">
      <w:pPr>
        <w:ind w:left="-567" w:right="-881"/>
      </w:pPr>
    </w:p>
    <w:p w:rsidR="00312D1F" w:rsidRDefault="00312D1F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411124" w:rsidRDefault="00F175FA" w:rsidP="000A6443">
      <w:pPr>
        <w:ind w:left="-567" w:right="-881"/>
      </w:pPr>
      <w:r>
        <w:object w:dxaOrig="9126" w:dyaOrig="5640">
          <v:shape id="_x0000_i1029" type="#_x0000_t75" style="width:641.25pt;height:396pt" o:ole="">
            <v:imagedata r:id="rId14" o:title=""/>
          </v:shape>
          <o:OLEObject Type="Embed" ProgID="Visio.Drawing.11" ShapeID="_x0000_i1029" DrawAspect="Content" ObjectID="_1567252240" r:id="rId15"/>
        </w:object>
      </w:r>
    </w:p>
    <w:p w:rsidR="00411124" w:rsidRDefault="00411124" w:rsidP="000A6443">
      <w:pPr>
        <w:ind w:left="-567" w:right="-881"/>
      </w:pPr>
    </w:p>
    <w:p w:rsidR="00411124" w:rsidRDefault="00411124" w:rsidP="000A6443">
      <w:pPr>
        <w:ind w:left="-567" w:right="-881"/>
      </w:pPr>
    </w:p>
    <w:p w:rsidR="00411124" w:rsidRDefault="00411124" w:rsidP="000A6443">
      <w:pPr>
        <w:ind w:left="-567" w:right="-881"/>
      </w:pPr>
    </w:p>
    <w:p w:rsidR="00411124" w:rsidRDefault="00F1743D" w:rsidP="000A6443">
      <w:pPr>
        <w:ind w:left="-567" w:right="-881"/>
      </w:pPr>
      <w:r>
        <w:object w:dxaOrig="19898" w:dyaOrig="7652">
          <v:shape id="_x0000_i1033" type="#_x0000_t75" style="width:789pt;height:303.75pt" o:ole="">
            <v:imagedata r:id="rId16" o:title=""/>
          </v:shape>
          <o:OLEObject Type="Embed" ProgID="Visio.Drawing.11" ShapeID="_x0000_i1033" DrawAspect="Content" ObjectID="_1567252241" r:id="rId17"/>
        </w:object>
      </w:r>
    </w:p>
    <w:p w:rsidR="00411124" w:rsidRDefault="00411124" w:rsidP="000A6443">
      <w:pPr>
        <w:ind w:left="-567" w:right="-881"/>
      </w:pPr>
      <w:bookmarkStart w:id="0" w:name="_GoBack"/>
      <w:bookmarkEnd w:id="0"/>
    </w:p>
    <w:p w:rsidR="00411124" w:rsidRDefault="00411124" w:rsidP="000A6443">
      <w:pPr>
        <w:ind w:left="-567" w:right="-881"/>
      </w:pPr>
    </w:p>
    <w:p w:rsidR="00411124" w:rsidRDefault="00411124" w:rsidP="000A6443">
      <w:pPr>
        <w:ind w:left="-567" w:right="-881"/>
      </w:pPr>
    </w:p>
    <w:p w:rsidR="00411124" w:rsidRDefault="00411124" w:rsidP="000A6443">
      <w:pPr>
        <w:ind w:left="-567" w:right="-881"/>
      </w:pPr>
    </w:p>
    <w:p w:rsidR="00411124" w:rsidRDefault="00411124" w:rsidP="000A6443">
      <w:pPr>
        <w:ind w:left="-567" w:right="-881"/>
      </w:pPr>
    </w:p>
    <w:p w:rsidR="00411124" w:rsidRDefault="00411124" w:rsidP="000A6443">
      <w:pPr>
        <w:ind w:left="-567" w:right="-881"/>
      </w:pPr>
    </w:p>
    <w:p w:rsidR="00411124" w:rsidRDefault="00411124" w:rsidP="000A6443">
      <w:pPr>
        <w:ind w:left="-567" w:right="-881"/>
      </w:pPr>
    </w:p>
    <w:p w:rsidR="00411124" w:rsidRDefault="00E63ED8" w:rsidP="000A6443">
      <w:pPr>
        <w:ind w:left="-567" w:right="-881"/>
      </w:pPr>
      <w:r>
        <w:object w:dxaOrig="11054" w:dyaOrig="4635">
          <v:shape id="_x0000_i1031" type="#_x0000_t75" style="width:771.75pt;height:323.25pt" o:ole="">
            <v:imagedata r:id="rId18" o:title=""/>
          </v:shape>
          <o:OLEObject Type="Embed" ProgID="Visio.Drawing.11" ShapeID="_x0000_i1031" DrawAspect="Content" ObjectID="_1567252242" r:id="rId19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760002" w:rsidRDefault="00760002" w:rsidP="000A6443">
      <w:pPr>
        <w:ind w:left="-567" w:right="-881"/>
      </w:pPr>
    </w:p>
    <w:p w:rsidR="00760002" w:rsidRDefault="00760002" w:rsidP="000A6443">
      <w:pPr>
        <w:ind w:left="-567" w:right="-881"/>
      </w:pPr>
    </w:p>
    <w:p w:rsidR="003C6C93" w:rsidRDefault="003C6C93" w:rsidP="00760002">
      <w:pPr>
        <w:ind w:left="-567" w:right="-881"/>
      </w:pPr>
    </w:p>
    <w:sectPr w:rsidR="003C6C93" w:rsidSect="00E26479">
      <w:footerReference w:type="default" r:id="rId20"/>
      <w:pgSz w:w="16838" w:h="11906" w:orient="landscape"/>
      <w:pgMar w:top="425" w:right="1418" w:bottom="425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A405E" w:rsidRDefault="00CA405E" w:rsidP="000A6443">
      <w:pPr>
        <w:spacing w:after="0" w:line="240" w:lineRule="auto"/>
      </w:pPr>
      <w:r>
        <w:separator/>
      </w:r>
    </w:p>
  </w:endnote>
  <w:endnote w:type="continuationSeparator" w:id="0">
    <w:p w:rsidR="00CA405E" w:rsidRDefault="00CA405E" w:rsidP="000A64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A6443" w:rsidRDefault="00191F0C">
    <w:pPr>
      <w:pStyle w:val="Fuzeil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proofErr w:type="spellStart"/>
    <w:r>
      <w:rPr>
        <w:rFonts w:asciiTheme="majorHAnsi" w:eastAsiaTheme="majorEastAsia" w:hAnsiTheme="majorHAnsi" w:cstheme="majorBidi"/>
      </w:rPr>
      <w:t>UniBore</w:t>
    </w:r>
    <w:proofErr w:type="spellEnd"/>
    <w:r>
      <w:rPr>
        <w:rFonts w:asciiTheme="majorHAnsi" w:eastAsiaTheme="majorEastAsia" w:hAnsiTheme="majorHAnsi" w:cstheme="majorBidi"/>
      </w:rPr>
      <w:t xml:space="preserve"> 823</w:t>
    </w:r>
    <w:r w:rsidR="00E63ED8">
      <w:rPr>
        <w:rFonts w:asciiTheme="majorHAnsi" w:eastAsiaTheme="majorEastAsia" w:hAnsiTheme="majorHAnsi" w:cstheme="majorBidi"/>
      </w:rPr>
      <w:t xml:space="preserve"> (</w:t>
    </w:r>
    <w:proofErr w:type="spellStart"/>
    <w:r w:rsidR="00E63ED8">
      <w:rPr>
        <w:rFonts w:asciiTheme="majorHAnsi" w:eastAsiaTheme="majorEastAsia" w:hAnsiTheme="majorHAnsi" w:cstheme="majorBidi"/>
      </w:rPr>
      <w:t>Formteknik</w:t>
    </w:r>
    <w:proofErr w:type="spellEnd"/>
    <w:r w:rsidR="000A6443">
      <w:rPr>
        <w:rFonts w:asciiTheme="majorHAnsi" w:eastAsiaTheme="majorEastAsia" w:hAnsiTheme="majorHAnsi" w:cstheme="majorBidi"/>
      </w:rPr>
      <w:t>)</w:t>
    </w:r>
    <w:r w:rsidR="000A6443">
      <w:rPr>
        <w:rFonts w:asciiTheme="majorHAnsi" w:eastAsiaTheme="majorEastAsia" w:hAnsiTheme="majorHAnsi" w:cstheme="majorBidi"/>
      </w:rPr>
      <w:ptab w:relativeTo="margin" w:alignment="right" w:leader="none"/>
    </w:r>
    <w:r w:rsidR="000A6443">
      <w:rPr>
        <w:rFonts w:asciiTheme="majorHAnsi" w:eastAsiaTheme="majorEastAsia" w:hAnsiTheme="majorHAnsi" w:cstheme="majorBidi"/>
        <w:lang w:val="de-DE"/>
      </w:rPr>
      <w:t xml:space="preserve">Seite </w:t>
    </w:r>
    <w:r w:rsidR="000A6443">
      <w:rPr>
        <w:rFonts w:eastAsiaTheme="minorEastAsia"/>
      </w:rPr>
      <w:fldChar w:fldCharType="begin"/>
    </w:r>
    <w:r w:rsidR="000A6443">
      <w:instrText>PAGE   \* MERGEFORMAT</w:instrText>
    </w:r>
    <w:r w:rsidR="000A6443">
      <w:rPr>
        <w:rFonts w:eastAsiaTheme="minorEastAsia"/>
      </w:rPr>
      <w:fldChar w:fldCharType="separate"/>
    </w:r>
    <w:r w:rsidR="00F1743D" w:rsidRPr="00F1743D">
      <w:rPr>
        <w:rFonts w:asciiTheme="majorHAnsi" w:eastAsiaTheme="majorEastAsia" w:hAnsiTheme="majorHAnsi" w:cstheme="majorBidi"/>
        <w:noProof/>
        <w:lang w:val="de-DE"/>
      </w:rPr>
      <w:t>7</w:t>
    </w:r>
    <w:r w:rsidR="000A6443">
      <w:rPr>
        <w:rFonts w:asciiTheme="majorHAnsi" w:eastAsiaTheme="majorEastAsia" w:hAnsiTheme="majorHAnsi" w:cstheme="majorBidi"/>
      </w:rPr>
      <w:fldChar w:fldCharType="end"/>
    </w:r>
  </w:p>
  <w:p w:rsidR="000A6443" w:rsidRDefault="000A6443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A405E" w:rsidRDefault="00CA405E" w:rsidP="000A6443">
      <w:pPr>
        <w:spacing w:after="0" w:line="240" w:lineRule="auto"/>
      </w:pPr>
      <w:r>
        <w:separator/>
      </w:r>
    </w:p>
  </w:footnote>
  <w:footnote w:type="continuationSeparator" w:id="0">
    <w:p w:rsidR="00CA405E" w:rsidRDefault="00CA405E" w:rsidP="000A644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6443"/>
    <w:rsid w:val="0007703B"/>
    <w:rsid w:val="000A0FC7"/>
    <w:rsid w:val="000A6443"/>
    <w:rsid w:val="000B2BA7"/>
    <w:rsid w:val="000B4483"/>
    <w:rsid w:val="001073A1"/>
    <w:rsid w:val="00125BAF"/>
    <w:rsid w:val="00161DDA"/>
    <w:rsid w:val="00173EA8"/>
    <w:rsid w:val="00191F0C"/>
    <w:rsid w:val="002338A4"/>
    <w:rsid w:val="00265A92"/>
    <w:rsid w:val="002A5BD7"/>
    <w:rsid w:val="002C6D05"/>
    <w:rsid w:val="002F73E2"/>
    <w:rsid w:val="00300B97"/>
    <w:rsid w:val="0031285C"/>
    <w:rsid w:val="00312D1F"/>
    <w:rsid w:val="003155B6"/>
    <w:rsid w:val="003C6C93"/>
    <w:rsid w:val="004012FF"/>
    <w:rsid w:val="00411124"/>
    <w:rsid w:val="004436D8"/>
    <w:rsid w:val="004A3C79"/>
    <w:rsid w:val="0056493A"/>
    <w:rsid w:val="00570A83"/>
    <w:rsid w:val="00572740"/>
    <w:rsid w:val="005A2765"/>
    <w:rsid w:val="005E6FD1"/>
    <w:rsid w:val="005F4AC7"/>
    <w:rsid w:val="0065484C"/>
    <w:rsid w:val="00711DB1"/>
    <w:rsid w:val="00757D4A"/>
    <w:rsid w:val="00760002"/>
    <w:rsid w:val="00767297"/>
    <w:rsid w:val="00772048"/>
    <w:rsid w:val="0079209B"/>
    <w:rsid w:val="007C599D"/>
    <w:rsid w:val="007F2F90"/>
    <w:rsid w:val="008337CF"/>
    <w:rsid w:val="008D3D1D"/>
    <w:rsid w:val="0095381D"/>
    <w:rsid w:val="009542B5"/>
    <w:rsid w:val="00955022"/>
    <w:rsid w:val="009D3CFF"/>
    <w:rsid w:val="00A041A7"/>
    <w:rsid w:val="00A15950"/>
    <w:rsid w:val="00A367EA"/>
    <w:rsid w:val="00AF3BF9"/>
    <w:rsid w:val="00B75A85"/>
    <w:rsid w:val="00B95387"/>
    <w:rsid w:val="00BC0186"/>
    <w:rsid w:val="00BC5B7D"/>
    <w:rsid w:val="00C005A6"/>
    <w:rsid w:val="00C52662"/>
    <w:rsid w:val="00CA405E"/>
    <w:rsid w:val="00CB697B"/>
    <w:rsid w:val="00CD2DC7"/>
    <w:rsid w:val="00CD4EA6"/>
    <w:rsid w:val="00D86ACB"/>
    <w:rsid w:val="00D92026"/>
    <w:rsid w:val="00E17462"/>
    <w:rsid w:val="00E26479"/>
    <w:rsid w:val="00E63ED8"/>
    <w:rsid w:val="00ED3EE0"/>
    <w:rsid w:val="00EE25CE"/>
    <w:rsid w:val="00F1743D"/>
    <w:rsid w:val="00F175FA"/>
    <w:rsid w:val="00F93F00"/>
    <w:rsid w:val="00FB37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docId w15:val="{0F2A4204-B719-47C1-B0C1-A1CA3E427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40</Words>
  <Characters>254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lumbo Marco</dc:creator>
  <cp:lastModifiedBy>Palumbo Marco</cp:lastModifiedBy>
  <cp:revision>31</cp:revision>
  <cp:lastPrinted>2017-09-05T12:44:00Z</cp:lastPrinted>
  <dcterms:created xsi:type="dcterms:W3CDTF">2012-07-09T08:06:00Z</dcterms:created>
  <dcterms:modified xsi:type="dcterms:W3CDTF">2017-09-18T13:04:00Z</dcterms:modified>
</cp:coreProperties>
</file>